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DB110CB" w14:textId="09931762" w:rsidR="003C6898" w:rsidRDefault="00F96800" w:rsidP="00F96800">
      <w:pPr>
        <w:jc w:val="center"/>
      </w:pPr>
      <w:r>
        <w:rPr>
          <w:rFonts w:hint="eastAsia"/>
        </w:rPr>
        <w:t>十二枚硬币一枚掺假</w:t>
      </w:r>
    </w:p>
    <w:p w14:paraId="76703AF8" w14:textId="4A933B06" w:rsidR="00F96800" w:rsidRDefault="00F96800" w:rsidP="00F96800">
      <w:pPr>
        <w:jc w:val="center"/>
      </w:pPr>
    </w:p>
    <w:p w14:paraId="0D4C23A2" w14:textId="3AB1325E" w:rsidR="00F96800" w:rsidRDefault="00F96800" w:rsidP="00F96800">
      <w:r>
        <w:rPr>
          <w:rFonts w:hint="eastAsia"/>
        </w:rPr>
        <w:t>均分成</w:t>
      </w:r>
      <w:r w:rsidR="00ED69AC">
        <w:rPr>
          <w:rFonts w:hint="eastAsia"/>
        </w:rPr>
        <w:t>A</w:t>
      </w:r>
      <w:r w:rsidR="00ED69AC">
        <w:t>BC</w:t>
      </w:r>
      <w:r>
        <w:rPr>
          <w:rFonts w:hint="eastAsia"/>
        </w:rPr>
        <w:t>组，每组</w:t>
      </w:r>
      <w:r>
        <w:rPr>
          <w:rFonts w:hint="eastAsia"/>
        </w:rPr>
        <w:t>4</w:t>
      </w:r>
      <w:r>
        <w:rPr>
          <w:rFonts w:hint="eastAsia"/>
        </w:rPr>
        <w:t>个</w:t>
      </w:r>
    </w:p>
    <w:p w14:paraId="3AE60276" w14:textId="1D864A66" w:rsidR="001963CC" w:rsidRDefault="001963CC" w:rsidP="00F96800">
      <w:pPr>
        <w:rPr>
          <w:rFonts w:hint="eastAsia"/>
        </w:rPr>
      </w:pPr>
      <w:r>
        <w:rPr>
          <w:rFonts w:hint="eastAsia"/>
        </w:rPr>
        <w:t>决绝方法中第一次称量</w:t>
      </w:r>
      <w:r>
        <w:rPr>
          <w:rFonts w:hint="eastAsia"/>
        </w:rPr>
        <w:t>A</w:t>
      </w:r>
      <w:r>
        <w:rPr>
          <w:rFonts w:hint="eastAsia"/>
        </w:rPr>
        <w:t>比</w:t>
      </w:r>
      <w:r>
        <w:rPr>
          <w:rFonts w:hint="eastAsia"/>
        </w:rPr>
        <w:t>B</w:t>
      </w:r>
      <w:r>
        <w:rPr>
          <w:rFonts w:hint="eastAsia"/>
        </w:rPr>
        <w:t>轻的情况处理方式与</w:t>
      </w:r>
      <w:r>
        <w:rPr>
          <w:rFonts w:hint="eastAsia"/>
        </w:rPr>
        <w:t>A</w:t>
      </w:r>
      <w:r>
        <w:rPr>
          <w:rFonts w:hint="eastAsia"/>
        </w:rPr>
        <w:t>比</w:t>
      </w:r>
      <w:r>
        <w:t>B</w:t>
      </w:r>
      <w:r>
        <w:rPr>
          <w:rFonts w:hint="eastAsia"/>
        </w:rPr>
        <w:t>重的情况同理。</w:t>
      </w:r>
    </w:p>
    <w:p w14:paraId="0045F59B" w14:textId="16EBFB13" w:rsidR="00A23916" w:rsidRDefault="00A23916" w:rsidP="00F96800"/>
    <w:p w14:paraId="760BD17B" w14:textId="43E0DDDB" w:rsidR="00A23916" w:rsidRDefault="001963CC" w:rsidP="00F96800">
      <w:r>
        <w:object w:dxaOrig="8809" w:dyaOrig="10105" w14:anchorId="08017F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47.35pt;height:513.35pt" o:ole="">
            <v:imagedata r:id="rId4" o:title=""/>
          </v:shape>
          <o:OLEObject Type="Embed" ProgID="Visio.Drawing.15" ShapeID="_x0000_i1028" DrawAspect="Content" ObjectID="_1607895889" r:id="rId5"/>
        </w:object>
      </w:r>
    </w:p>
    <w:p w14:paraId="24ABFA3E" w14:textId="636C2613" w:rsidR="001963CC" w:rsidRDefault="001963CC" w:rsidP="00F96800">
      <w:pPr>
        <w:rPr>
          <w:rFonts w:hint="eastAsia"/>
        </w:rPr>
      </w:pPr>
      <w:r>
        <w:rPr>
          <w:rFonts w:hint="eastAsia"/>
        </w:rPr>
        <w:t>比较次数</w:t>
      </w:r>
      <w:r>
        <w:rPr>
          <w:rFonts w:hint="eastAsia"/>
        </w:rPr>
        <w:t>3</w:t>
      </w:r>
      <w:r>
        <w:rPr>
          <w:rFonts w:hint="eastAsia"/>
        </w:rPr>
        <w:t>次。</w:t>
      </w:r>
      <w:bookmarkStart w:id="0" w:name="_GoBack"/>
      <w:bookmarkEnd w:id="0"/>
    </w:p>
    <w:sectPr w:rsidR="001963CC" w:rsidSect="003C689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0"/>
  </w:compat>
  <w:rsids>
    <w:rsidRoot w:val="00DD23D3"/>
    <w:rsid w:val="001963CC"/>
    <w:rsid w:val="00235580"/>
    <w:rsid w:val="003C6898"/>
    <w:rsid w:val="00A23916"/>
    <w:rsid w:val="00DD23D3"/>
    <w:rsid w:val="00ED69AC"/>
    <w:rsid w:val="00F968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4A0CBB6"/>
  <w15:chartTrackingRefBased/>
  <w15:docId w15:val="{36113DCA-D6F7-429D-B926-98ACB8F13A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C689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1</Pages>
  <Words>14</Words>
  <Characters>82</Characters>
  <Application>Microsoft Office Word</Application>
  <DocSecurity>0</DocSecurity>
  <Lines>1</Lines>
  <Paragraphs>1</Paragraphs>
  <ScaleCrop>false</ScaleCrop>
  <Company/>
  <LinksUpToDate>false</LinksUpToDate>
  <CharactersWithSpaces>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梓贤 郭</dc:creator>
  <cp:keywords/>
  <dc:description/>
  <cp:lastModifiedBy>梓贤 郭</cp:lastModifiedBy>
  <cp:revision>2</cp:revision>
  <dcterms:created xsi:type="dcterms:W3CDTF">2019-01-01T15:54:00Z</dcterms:created>
  <dcterms:modified xsi:type="dcterms:W3CDTF">2019-01-01T16:58:00Z</dcterms:modified>
</cp:coreProperties>
</file>